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3" r:id="rId3"/>
    <p:sldId id="268" r:id="rId4"/>
    <p:sldId id="265" r:id="rId5"/>
    <p:sldId id="281" r:id="rId6"/>
    <p:sldId id="269" r:id="rId7"/>
    <p:sldId id="280" r:id="rId8"/>
    <p:sldId id="266" r:id="rId9"/>
    <p:sldId id="267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FEF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66" d="100"/>
          <a:sy n="66" d="100"/>
        </p:scale>
        <p:origin x="-1455" y="-149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73818" y="2840039"/>
            <a:ext cx="7844367" cy="947737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67467" y="3886201"/>
            <a:ext cx="7857067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840480" y="6395701"/>
            <a:ext cx="3860800" cy="31762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69275" y="6387465"/>
            <a:ext cx="2390140" cy="317500"/>
          </a:xfrm>
        </p:spPr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0" y="76880"/>
            <a:ext cx="1591310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9519" y="6205309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609600" y="412955"/>
            <a:ext cx="10972800" cy="557509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454400" y="3087434"/>
            <a:ext cx="7045434" cy="856800"/>
          </a:xfrm>
        </p:spPr>
        <p:txBody>
          <a:bodyPr anchor="ctr" anchorCtr="0"/>
          <a:lstStyle>
            <a:lvl1pPr>
              <a:defRPr sz="28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790700" y="3000375"/>
            <a:ext cx="119380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endParaRPr lang="zh-CN" altLang="zh-CN"/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/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2997"/>
            <a:ext cx="4736512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91680" y="1372997"/>
            <a:ext cx="4490720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65126"/>
            <a:ext cx="109728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81163"/>
            <a:ext cx="5389034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505075"/>
            <a:ext cx="5389034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4102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4102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313600" y="3110400"/>
            <a:ext cx="7564800" cy="644400"/>
          </a:xfrm>
        </p:spPr>
        <p:txBody>
          <a:bodyPr/>
          <a:lstStyle>
            <a:lvl1pPr algn="ctr">
              <a:defRPr sz="36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10252577" y="2940050"/>
            <a:ext cx="739775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1240115" y="2940050"/>
            <a:ext cx="727710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95200" y="5141976"/>
            <a:ext cx="11001600" cy="1195200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41301"/>
            <a:ext cx="109728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686702" y="1198468"/>
            <a:ext cx="6818595" cy="342136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95114" y="241301"/>
            <a:ext cx="1687286" cy="58848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41301"/>
            <a:ext cx="9040586" cy="58848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6280" y="241301"/>
            <a:ext cx="1086612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55271"/>
            <a:ext cx="109728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95701"/>
            <a:ext cx="3860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ct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12001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2222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9993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7171744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1818185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20202066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92T@8bit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5" Type="http://schemas.openxmlformats.org/officeDocument/2006/relationships/hyperlink" Target="mailto:3T@FP32" TargetMode="External"/><Relationship Id="rId4" Type="http://schemas.openxmlformats.org/officeDocument/2006/relationships/hyperlink" Target="mailto:2T@FP32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111111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73818" y="2017059"/>
            <a:ext cx="7844367" cy="1770717"/>
          </a:xfrm>
        </p:spPr>
        <p:txBody>
          <a:bodyPr>
            <a:normAutofit/>
          </a:bodyPr>
          <a:lstStyle/>
          <a:p>
            <a:r>
              <a:rPr lang="en-US" altLang="zh-CN" sz="5400" dirty="0" smtClean="0">
                <a:solidFill>
                  <a:schemeClr val="tx2">
                    <a:lumMod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LA HW Specification </a:t>
            </a:r>
            <a:br>
              <a:rPr lang="en-US" altLang="zh-CN" sz="5400" dirty="0" smtClean="0">
                <a:solidFill>
                  <a:schemeClr val="tx2">
                    <a:lumMod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</a:br>
            <a:r>
              <a:rPr lang="en-US" altLang="zh-CN" sz="5400" dirty="0" smtClean="0">
                <a:solidFill>
                  <a:schemeClr val="tx2">
                    <a:lumMod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view meeting</a:t>
            </a:r>
            <a:endParaRPr lang="zh-CN" altLang="en-US" sz="5400" dirty="0">
              <a:solidFill>
                <a:schemeClr val="tx2">
                  <a:lumMod val="50000"/>
                </a:scheme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476565" y="4083439"/>
            <a:ext cx="2384612" cy="669925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DLA group</a:t>
            </a:r>
          </a:p>
          <a:p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2018-1-8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Convolutional Buffer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963524"/>
              </p:ext>
            </p:extLst>
          </p:nvPr>
        </p:nvGraphicFramePr>
        <p:xfrm>
          <a:off x="446400" y="950400"/>
          <a:ext cx="9864000" cy="571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" r:id="rId4" imgW="8858308" imgH="5133885" progId="Visio.Drawing.15">
                  <p:embed/>
                </p:oleObj>
              </mc:Choice>
              <mc:Fallback>
                <p:oleObj r:id="rId4" imgW="8858308" imgH="5133885" progId="Visio.Drawing.15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0" y="950400"/>
                        <a:ext cx="9864000" cy="5717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0748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MAC Array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969831"/>
              </p:ext>
            </p:extLst>
          </p:nvPr>
        </p:nvGraphicFramePr>
        <p:xfrm>
          <a:off x="0" y="921600"/>
          <a:ext cx="11472103" cy="563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r:id="rId4" imgW="12677703" imgH="6238955" progId="Visio.Drawing.15">
                  <p:embed/>
                </p:oleObj>
              </mc:Choice>
              <mc:Fallback>
                <p:oleObj r:id="rId4" imgW="12677703" imgH="6238955" progId="Visio.Drawing.15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21600"/>
                        <a:ext cx="11472103" cy="563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09240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SD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464928"/>
              </p:ext>
            </p:extLst>
          </p:nvPr>
        </p:nvGraphicFramePr>
        <p:xfrm>
          <a:off x="360000" y="1252800"/>
          <a:ext cx="11298663" cy="465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r:id="rId4" imgW="7886584" imgH="3257434" progId="Visio.Drawing.15">
                  <p:embed/>
                </p:oleObj>
              </mc:Choice>
              <mc:Fallback>
                <p:oleObj r:id="rId4" imgW="7886584" imgH="32574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00" y="1252800"/>
                        <a:ext cx="11298663" cy="465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589142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/>
              <a:t>P</a:t>
            </a:r>
            <a:r>
              <a:rPr lang="en-US" altLang="zh-CN" dirty="0" smtClean="0"/>
              <a:t>D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374522"/>
              </p:ext>
            </p:extLst>
          </p:nvPr>
        </p:nvGraphicFramePr>
        <p:xfrm>
          <a:off x="1151999" y="1540800"/>
          <a:ext cx="10558717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r:id="rId4" imgW="5953122" imgH="914439" progId="Visio.Drawing.15">
                  <p:embed/>
                </p:oleObj>
              </mc:Choice>
              <mc:Fallback>
                <p:oleObj r:id="rId4" imgW="5953122" imgH="914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999" y="1540800"/>
                        <a:ext cx="10558717" cy="162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6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CD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436936"/>
              </p:ext>
            </p:extLst>
          </p:nvPr>
        </p:nvGraphicFramePr>
        <p:xfrm>
          <a:off x="2419200" y="1526400"/>
          <a:ext cx="8081868" cy="43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r:id="rId4" imgW="5076753" imgH="2743248" progId="Visio.Drawing.15">
                  <p:embed/>
                </p:oleObj>
              </mc:Choice>
              <mc:Fallback>
                <p:oleObj r:id="rId4" imgW="5076753" imgH="27432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200" y="1526400"/>
                        <a:ext cx="8081868" cy="434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3082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SCU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955861"/>
              </p:ext>
            </p:extLst>
          </p:nvPr>
        </p:nvGraphicFramePr>
        <p:xfrm>
          <a:off x="434262" y="1008000"/>
          <a:ext cx="9952675" cy="52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4" imgW="6633335" imgH="3455297" progId="Visio.Drawing.11">
                  <p:embed/>
                </p:oleObj>
              </mc:Choice>
              <mc:Fallback>
                <p:oleObj name="Visio" r:id="rId4" imgW="6633335" imgH="34552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262" y="1008000"/>
                        <a:ext cx="9952675" cy="52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4939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软件相关议题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12377" y="1237147"/>
            <a:ext cx="1091901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神经网络生成器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支持多种框架：</a:t>
            </a:r>
            <a:r>
              <a:rPr lang="en-US" altLang="zh-CN" sz="2400" dirty="0" err="1" smtClean="0"/>
              <a:t>tensorflow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tensorflow</a:t>
            </a:r>
            <a:r>
              <a:rPr lang="en-US" altLang="zh-CN" sz="2400" dirty="0" smtClean="0"/>
              <a:t> Lite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Caffe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LA</a:t>
            </a:r>
            <a:r>
              <a:rPr lang="zh-CN" altLang="en-US" sz="2400" dirty="0" smtClean="0"/>
              <a:t>执行指令的生成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软件</a:t>
            </a:r>
            <a:r>
              <a:rPr lang="en-US" altLang="zh-CN" sz="2400" dirty="0" smtClean="0"/>
              <a:t>API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err="1" smtClean="0"/>
              <a:t>TEngine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Android</a:t>
            </a:r>
            <a:r>
              <a:rPr lang="en-US" altLang="zh-CN" sz="2400" dirty="0" smtClean="0"/>
              <a:t> </a:t>
            </a:r>
            <a:r>
              <a:rPr lang="en-US" altLang="zh-CN" sz="2400" dirty="0" smtClean="0"/>
              <a:t>NNAPI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Halide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中间表示层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LLVM </a:t>
            </a:r>
            <a:r>
              <a:rPr lang="zh-CN" altLang="en-US" sz="2400" dirty="0" smtClean="0"/>
              <a:t>（</a:t>
            </a:r>
            <a:r>
              <a:rPr lang="en-US" altLang="zh-CN" sz="2400" dirty="0"/>
              <a:t> Google XLA 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NNVM/TVM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032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FPGA</a:t>
            </a:r>
            <a:r>
              <a:rPr lang="zh-CN" altLang="en-US" dirty="0" smtClean="0"/>
              <a:t>相关议题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12377" y="1237147"/>
            <a:ext cx="1091901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emo</a:t>
            </a:r>
            <a:r>
              <a:rPr lang="zh-CN" altLang="en-US" sz="2400" dirty="0" smtClean="0"/>
              <a:t>应用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人脸</a:t>
            </a:r>
            <a:r>
              <a:rPr lang="zh-CN" altLang="en-US" sz="2400" dirty="0" smtClean="0"/>
              <a:t>检测（</a:t>
            </a:r>
            <a:r>
              <a:rPr lang="en-US" altLang="zh-CN" sz="2400" dirty="0" smtClean="0"/>
              <a:t>Yolo/SSD</a:t>
            </a:r>
            <a:r>
              <a:rPr lang="zh-CN" altLang="en-US" sz="2400" dirty="0" smtClean="0"/>
              <a:t>），无人机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人脸识别（</a:t>
            </a:r>
            <a:r>
              <a:rPr lang="en-US" altLang="zh-CN" sz="2400" dirty="0" err="1" smtClean="0"/>
              <a:t>FaceNet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mobilenet</a:t>
            </a:r>
            <a:r>
              <a:rPr lang="zh-CN" altLang="en-US" sz="2400" dirty="0" smtClean="0"/>
              <a:t>），无人机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手势</a:t>
            </a:r>
            <a:r>
              <a:rPr lang="zh-CN" altLang="en-US" sz="2400" dirty="0" smtClean="0"/>
              <a:t>识别 </a:t>
            </a:r>
            <a:r>
              <a:rPr lang="en-US" altLang="zh-CN" sz="2400" dirty="0" smtClean="0"/>
              <a:t>(C3D fusion), </a:t>
            </a:r>
            <a:r>
              <a:rPr lang="zh-CN" altLang="en-US" sz="2400" dirty="0" smtClean="0"/>
              <a:t>无人机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物体识别（</a:t>
            </a:r>
            <a:r>
              <a:rPr lang="en-US" altLang="zh-CN" sz="2400" dirty="0" smtClean="0"/>
              <a:t>Yolo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Google</a:t>
            </a:r>
            <a:r>
              <a:rPr lang="zh-CN" altLang="en-US" sz="2400" dirty="0" smtClean="0"/>
              <a:t>），无人机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扫地机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418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设计进度安排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900" y="1142700"/>
            <a:ext cx="10530710" cy="49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2874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数字前端设计流程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1182526"/>
              </p:ext>
            </p:extLst>
          </p:nvPr>
        </p:nvGraphicFramePr>
        <p:xfrm>
          <a:off x="411270" y="979286"/>
          <a:ext cx="10230330" cy="55318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730"/>
                <a:gridCol w="2808000"/>
                <a:gridCol w="5313600"/>
              </a:tblGrid>
              <a:tr h="4679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Design stage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Tools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Output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5630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Design Specification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effectLst/>
                        </a:rPr>
                        <a:t>Word / excel /Visio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PDF file describes the system function and architecture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5395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Algorithm modeling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err="1" smtClean="0">
                          <a:effectLst/>
                        </a:rPr>
                        <a:t>Matlab</a:t>
                      </a:r>
                      <a:r>
                        <a:rPr lang="en-US" sz="1800" kern="0" dirty="0" smtClean="0">
                          <a:effectLst/>
                        </a:rPr>
                        <a:t> / </a:t>
                      </a:r>
                      <a:r>
                        <a:rPr lang="en-US" sz="1800" kern="0" dirty="0" err="1" smtClean="0">
                          <a:effectLst/>
                        </a:rPr>
                        <a:t>gcc</a:t>
                      </a:r>
                      <a:r>
                        <a:rPr lang="en-US" sz="1800" kern="0" dirty="0" smtClean="0">
                          <a:effectLst/>
                        </a:rPr>
                        <a:t>/ VS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Documents describe the algorithms.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C or </a:t>
                      </a:r>
                      <a:r>
                        <a:rPr lang="en-US" sz="1800" kern="0" dirty="0" err="1">
                          <a:effectLst/>
                        </a:rPr>
                        <a:t>matlab</a:t>
                      </a:r>
                      <a:r>
                        <a:rPr lang="en-US" sz="1800" kern="0" dirty="0">
                          <a:effectLst/>
                        </a:rPr>
                        <a:t> code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6743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RTL design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Synplify </a:t>
                      </a:r>
                      <a:r>
                        <a:rPr lang="en-US" sz="1800" kern="0" dirty="0" smtClean="0">
                          <a:effectLst/>
                        </a:rPr>
                        <a:t>/ DC /Spyglass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Verilog HDL code 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4046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Function verification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VCS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Veloce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RTL Test case list and the status of each test case</a:t>
                      </a:r>
                      <a:endParaRPr lang="zh-CN" sz="18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Code coverage generated by VCS</a:t>
                      </a:r>
                      <a:endParaRPr lang="zh-CN" sz="18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Code coverage generated by Veloce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8181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FPGA prototype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effectLst/>
                        </a:rPr>
                        <a:t>Synplify/    </a:t>
                      </a:r>
                      <a:r>
                        <a:rPr lang="en-US" sz="1800" kern="0" dirty="0" err="1" smtClean="0">
                          <a:effectLst/>
                        </a:rPr>
                        <a:t>Vivado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err="1" smtClean="0">
                          <a:effectLst/>
                        </a:rPr>
                        <a:t>QuartusII</a:t>
                      </a:r>
                      <a:r>
                        <a:rPr lang="en-US" sz="1800" kern="0" dirty="0" smtClean="0">
                          <a:effectLst/>
                        </a:rPr>
                        <a:t>/  </a:t>
                      </a:r>
                      <a:r>
                        <a:rPr lang="en-US" sz="1800" kern="0" dirty="0" err="1" smtClean="0">
                          <a:effectLst/>
                        </a:rPr>
                        <a:t>PlayerPro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FPGA test case list and the status of each test case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8092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ASIC synthesis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effectLst/>
                        </a:rPr>
                        <a:t>DC / FM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Conformal Spyglass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Netlist file ready for backend design</a:t>
                      </a:r>
                      <a:endParaRPr lang="zh-CN" sz="1800" kern="1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Pass Formal verification</a:t>
                      </a:r>
                      <a:endParaRPr lang="zh-CN" sz="1800" kern="1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Timing/area statistics</a:t>
                      </a:r>
                      <a:endParaRPr lang="zh-CN" sz="1800" kern="1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Lint/CDC clear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  <a:tr h="5395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Power </a:t>
                      </a:r>
                      <a:r>
                        <a:rPr lang="en-US" sz="1800" kern="0" dirty="0" smtClean="0">
                          <a:effectLst/>
                        </a:rPr>
                        <a:t> estimation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effectLst/>
                        </a:rPr>
                        <a:t>VCS / </a:t>
                      </a:r>
                      <a:r>
                        <a:rPr lang="en-US" sz="1800" kern="0" dirty="0" err="1" smtClean="0">
                          <a:effectLst/>
                        </a:rPr>
                        <a:t>PrimeTimePX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Average and peak power of typical application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7804" marR="57804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6305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70" y="241301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讲演提纲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12377" y="1237147"/>
            <a:ext cx="10919012" cy="7478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已有的深度学习加速芯片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Our DLA HW </a:t>
            </a:r>
            <a:r>
              <a:rPr lang="en-US" altLang="zh-CN" sz="2400" dirty="0" smtClean="0"/>
              <a:t>SPEC/ASIC performance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Feature lis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Feature </a:t>
            </a:r>
            <a:r>
              <a:rPr lang="en-US" altLang="zh-CN" sz="2400" dirty="0" smtClean="0"/>
              <a:t>list to be don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System diagra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LA internal diagra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子模块架构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卷积</a:t>
            </a:r>
            <a:r>
              <a:rPr lang="en-US" altLang="zh-CN" sz="2400" dirty="0" smtClean="0"/>
              <a:t>buffer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C array/CDP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SDP/PDP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SCU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软件议题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议题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数字电路前端设计流程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5462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70" y="241301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zh-CN" altLang="en-US" dirty="0" smtClean="0"/>
              <a:t>已有的深度学习加速芯片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412343"/>
              </p:ext>
            </p:extLst>
          </p:nvPr>
        </p:nvGraphicFramePr>
        <p:xfrm>
          <a:off x="404402" y="1077088"/>
          <a:ext cx="10594300" cy="45319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20974"/>
                <a:gridCol w="1230873"/>
                <a:gridCol w="989094"/>
                <a:gridCol w="1516611"/>
                <a:gridCol w="1186913"/>
                <a:gridCol w="1120974"/>
                <a:gridCol w="1120974"/>
                <a:gridCol w="1186913"/>
                <a:gridCol w="1120974"/>
              </a:tblGrid>
              <a:tr h="8942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</a:rPr>
                        <a:t>厂家名称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芯片名称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工艺（</a:t>
                      </a:r>
                      <a:r>
                        <a:rPr lang="en-US" sz="1800" u="none" strike="noStrike">
                          <a:effectLst/>
                        </a:rPr>
                        <a:t>nm）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AC</a:t>
                      </a:r>
                      <a:r>
                        <a:rPr lang="zh-CN" altLang="en-US" sz="1800" u="none" strike="noStrike">
                          <a:effectLst/>
                        </a:rPr>
                        <a:t>算力（</a:t>
                      </a:r>
                      <a:r>
                        <a:rPr lang="en-US" sz="1800" u="none" strike="noStrike">
                          <a:effectLst/>
                        </a:rPr>
                        <a:t>TOPS）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AC</a:t>
                      </a:r>
                      <a:r>
                        <a:rPr lang="zh-CN" altLang="en-US" sz="1800" u="none" strike="noStrike">
                          <a:effectLst/>
                        </a:rPr>
                        <a:t>数量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功耗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工作频率（</a:t>
                      </a:r>
                      <a:r>
                        <a:rPr lang="en-US" altLang="zh-CN" sz="1800" u="none" strike="noStrike">
                          <a:effectLst/>
                        </a:rPr>
                        <a:t>Mhz</a:t>
                      </a:r>
                      <a:r>
                        <a:rPr lang="zh-CN" altLang="en-US" sz="1800" u="none" strike="noStrike">
                          <a:effectLst/>
                        </a:rPr>
                        <a:t>）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ie size（mm2）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发布时间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</a:tr>
              <a:tr h="453374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华为海思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麒麟</a:t>
                      </a:r>
                      <a:r>
                        <a:rPr lang="en-US" altLang="zh-CN" sz="1800" u="none" strike="noStrike">
                          <a:effectLst/>
                        </a:rPr>
                        <a:t>97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1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1.92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N/A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N/A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N/A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5337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oogl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TPU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28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  <a:hlinkClick r:id="rId3"/>
                        </a:rPr>
                        <a:t>92T@8bi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65K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40W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70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331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6.5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53374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oogl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TPU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12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180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5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53374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比特大陆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BM168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28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sng" strike="noStrike">
                          <a:effectLst/>
                          <a:hlinkClick r:id="rId4"/>
                        </a:rPr>
                        <a:t>2T@FP32</a:t>
                      </a:r>
                      <a:endParaRPr lang="en-US" sz="1800" b="0" i="0" u="sng" strike="noStrike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30W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4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53374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比特大陆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BM168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28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sng" strike="noStrike">
                          <a:effectLst/>
                          <a:hlinkClick r:id="rId5"/>
                        </a:rPr>
                        <a:t>3T@FP32</a:t>
                      </a:r>
                      <a:endParaRPr lang="en-US" sz="1800" b="0" i="0" u="sng" strike="noStrike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30W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12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56219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地平线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征程</a:t>
                      </a:r>
                      <a:r>
                        <a:rPr lang="en-US" altLang="zh-CN" sz="1800" u="none" strike="noStrike">
                          <a:effectLst/>
                        </a:rPr>
                        <a:t>/</a:t>
                      </a:r>
                      <a:r>
                        <a:rPr lang="zh-CN" altLang="en-US" sz="1800" u="none" strike="noStrike">
                          <a:effectLst/>
                        </a:rPr>
                        <a:t>旭日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4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>
                          <a:effectLst/>
                        </a:rPr>
                        <a:t>1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1.5W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BGA14X1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6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89600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深鉴科技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听涛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28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4.1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1.1W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>
                          <a:effectLst/>
                        </a:rPr>
                        <a:t>2017.11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  <a:tr h="425026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>
                          <a:effectLst/>
                        </a:rPr>
                        <a:t>瑞芯微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RK3399Pr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2.4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800" u="none" strike="noStrike" dirty="0">
                          <a:effectLst/>
                        </a:rPr>
                        <a:t>2018.1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4763" marR="4763" marT="4763" marB="0" anchor="b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6946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Our DLA HW SPEC</a:t>
            </a:r>
          </a:p>
        </p:txBody>
      </p:sp>
      <p:sp>
        <p:nvSpPr>
          <p:cNvPr id="12" name="矩形 11"/>
          <p:cNvSpPr/>
          <p:nvPr/>
        </p:nvSpPr>
        <p:spPr>
          <a:xfrm>
            <a:off x="412377" y="1237147"/>
            <a:ext cx="1091901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TSMC 28n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ie size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2mm</a:t>
            </a:r>
            <a:r>
              <a:rPr lang="en-US" altLang="zh-CN" sz="2400" baseline="30000" dirty="0" smtClean="0"/>
              <a:t>2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ensity 60%, 4M </a:t>
            </a:r>
            <a:r>
              <a:rPr lang="en-US" altLang="zh-CN" sz="2400" dirty="0" err="1" smtClean="0"/>
              <a:t>equiv</a:t>
            </a:r>
            <a:r>
              <a:rPr lang="en-US" altLang="zh-CN" sz="2400" dirty="0" smtClean="0"/>
              <a:t> ASIC gate 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On chip convolution buffer: 2MB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x Power: 1W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C #: 1024 INT16 or 16K INT4/2/1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C Utilization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90-100% 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xcept input or FC layer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x Frequency: 1GHz 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Typ</a:t>
            </a:r>
            <a:r>
              <a:rPr lang="en-US" altLang="zh-CN" sz="2400" dirty="0" smtClean="0"/>
              <a:t> 700MHz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x OPS: 32T for INT4/2/1, </a:t>
            </a:r>
            <a:r>
              <a:rPr lang="en-US" altLang="zh-CN" sz="2400" dirty="0"/>
              <a:t>8T for INT8, 2T for </a:t>
            </a:r>
            <a:r>
              <a:rPr lang="en-US" altLang="zh-CN" sz="2400" dirty="0" smtClean="0"/>
              <a:t>INT16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FPGA Frequency: 300MHz on VU440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812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ASIC Performance Estimation</a:t>
            </a:r>
            <a:endParaRPr lang="en-US" altLang="zh-CN" dirty="0" smtClean="0"/>
          </a:p>
        </p:txBody>
      </p:sp>
      <p:sp>
        <p:nvSpPr>
          <p:cNvPr id="12" name="矩形 11"/>
          <p:cNvSpPr/>
          <p:nvPr/>
        </p:nvSpPr>
        <p:spPr>
          <a:xfrm>
            <a:off x="412377" y="1237147"/>
            <a:ext cx="1091901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Max OPS: </a:t>
            </a:r>
            <a:r>
              <a:rPr lang="en-US" altLang="zh-CN" sz="2400" dirty="0" smtClean="0"/>
              <a:t>2T </a:t>
            </a:r>
            <a:r>
              <a:rPr lang="en-US" altLang="zh-CN" sz="2400" dirty="0"/>
              <a:t>for INT16, 8T for </a:t>
            </a:r>
            <a:r>
              <a:rPr lang="en-US" altLang="zh-CN" sz="2400" dirty="0" smtClean="0"/>
              <a:t>INT8, </a:t>
            </a:r>
            <a:r>
              <a:rPr lang="en-US" altLang="zh-CN" sz="2400" dirty="0"/>
              <a:t>32T for </a:t>
            </a:r>
            <a:r>
              <a:rPr lang="en-US" altLang="zh-CN" sz="2400" dirty="0" smtClean="0"/>
              <a:t>INT4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ithout weight compression, DDR efficiency not considere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err="1" smtClean="0"/>
              <a:t>GoogleNet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(1 </a:t>
            </a:r>
            <a:r>
              <a:rPr lang="en-US" altLang="zh-CN" sz="2400" dirty="0"/>
              <a:t>frame needs </a:t>
            </a:r>
            <a:r>
              <a:rPr lang="en-US" altLang="zh-CN" sz="2400" dirty="0" smtClean="0"/>
              <a:t>3.2GOPS)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2560 frame/s, 20GB/s DDR (</a:t>
            </a:r>
            <a:r>
              <a:rPr lang="en-US" altLang="zh-CN" sz="2400" dirty="0"/>
              <a:t>8bit </a:t>
            </a:r>
            <a:r>
              <a:rPr lang="en-US" altLang="zh-CN" sz="2400" dirty="0" smtClean="0"/>
              <a:t>feature/weight</a:t>
            </a:r>
            <a:r>
              <a:rPr lang="en-US" altLang="zh-CN" sz="2400" dirty="0" smtClean="0"/>
              <a:t>)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10000 frame/s, 40GB/s DDR (4bit </a:t>
            </a:r>
            <a:r>
              <a:rPr lang="en-US" altLang="zh-CN" sz="2400" dirty="0"/>
              <a:t>feature/weight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Yolo v2 ( 1 frame 35GOPS)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228frame/s, 12.8GB/s </a:t>
            </a:r>
            <a:r>
              <a:rPr lang="en-US" altLang="zh-CN" sz="2400" dirty="0"/>
              <a:t>(8bit feature/weight)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914frame/s, 25.6GB/s (4bit </a:t>
            </a:r>
            <a:r>
              <a:rPr lang="en-US" altLang="zh-CN" sz="2400" dirty="0"/>
              <a:t>feature/weight</a:t>
            </a:r>
            <a:r>
              <a:rPr lang="en-US" altLang="zh-CN" sz="2400" dirty="0" smtClean="0"/>
              <a:t>)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49" y="4728938"/>
            <a:ext cx="9829433" cy="166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1460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DLA Feature List</a:t>
            </a:r>
          </a:p>
        </p:txBody>
      </p:sp>
      <p:sp>
        <p:nvSpPr>
          <p:cNvPr id="12" name="矩形 11"/>
          <p:cNvSpPr/>
          <p:nvPr/>
        </p:nvSpPr>
        <p:spPr>
          <a:xfrm>
            <a:off x="412377" y="1237147"/>
            <a:ext cx="10919012" cy="710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Different </a:t>
            </a:r>
            <a:r>
              <a:rPr lang="en-US" altLang="zh-CN" sz="2400" dirty="0" smtClean="0"/>
              <a:t>1/2/3D convolution layer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irect/Image-input/Batching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econvolutio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err="1"/>
              <a:t>A</a:t>
            </a:r>
            <a:r>
              <a:rPr lang="en-US" altLang="zh-CN" sz="2400" dirty="0" err="1" smtClean="0"/>
              <a:t>trous</a:t>
            </a:r>
            <a:r>
              <a:rPr lang="en-US" altLang="zh-CN" sz="2400" dirty="0" smtClean="0"/>
              <a:t>/dilated convolution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Hybrid precision MAC supporting </a:t>
            </a:r>
            <a:r>
              <a:rPr lang="en-US" altLang="zh-CN" sz="2400" dirty="0" smtClean="0"/>
              <a:t>INT16/8/4/2/binary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On-chip </a:t>
            </a:r>
            <a:r>
              <a:rPr lang="en-US" altLang="zh-CN" sz="2400" dirty="0"/>
              <a:t>convolution buffer up to </a:t>
            </a:r>
            <a:r>
              <a:rPr lang="en-US" altLang="zh-CN" sz="2400" dirty="0" smtClean="0"/>
              <a:t>2MB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/>
              <a:t>V</a:t>
            </a:r>
            <a:r>
              <a:rPr lang="en-US" altLang="zh-CN" sz="2400" dirty="0" smtClean="0"/>
              <a:t>arious </a:t>
            </a:r>
            <a:r>
              <a:rPr lang="en-US" altLang="zh-CN" sz="2400" dirty="0"/>
              <a:t>activation </a:t>
            </a:r>
            <a:r>
              <a:rPr lang="en-US" altLang="zh-CN" sz="2400" dirty="0" smtClean="0"/>
              <a:t>layer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HW: </a:t>
            </a:r>
            <a:r>
              <a:rPr lang="en-US" altLang="zh-CN" sz="2400" dirty="0" err="1" smtClean="0"/>
              <a:t>ReLu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PReLu</a:t>
            </a:r>
            <a:r>
              <a:rPr lang="en-US" altLang="zh-CN" sz="2400" dirty="0" smtClean="0"/>
              <a:t>/Leaky </a:t>
            </a:r>
            <a:r>
              <a:rPr lang="en-US" altLang="zh-CN" sz="2400" dirty="0" err="1" smtClean="0"/>
              <a:t>ReLu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CReLu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RReLu</a:t>
            </a:r>
            <a:r>
              <a:rPr lang="en-US" altLang="zh-CN" sz="2400" dirty="0" smtClean="0"/>
              <a:t>/ReLu6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LUT: ELU/SELU/</a:t>
            </a:r>
            <a:r>
              <a:rPr lang="en-US" altLang="zh-CN" sz="2400" dirty="0" err="1" smtClean="0"/>
              <a:t>tanh</a:t>
            </a:r>
            <a:r>
              <a:rPr lang="en-US" altLang="zh-CN" sz="2400" dirty="0" smtClean="0"/>
              <a:t>/sigmoid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SW: </a:t>
            </a:r>
            <a:r>
              <a:rPr lang="en-US" altLang="zh-CN" sz="2400" dirty="0" err="1" smtClean="0"/>
              <a:t>softmax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softplus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softsign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Pooling (2D/3D)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ax/min/average with different strid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Local Response Normalizatio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Elementwise operatio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Batch Normalization, scale, bias add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807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DLA Feature List to be done?</a:t>
            </a:r>
          </a:p>
        </p:txBody>
      </p:sp>
      <p:sp>
        <p:nvSpPr>
          <p:cNvPr id="12" name="矩形 11"/>
          <p:cNvSpPr/>
          <p:nvPr/>
        </p:nvSpPr>
        <p:spPr>
          <a:xfrm>
            <a:off x="412377" y="1237147"/>
            <a:ext cx="1091901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inogra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epthwise_conv2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Pooling 3d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Dropou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133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Application System Diagram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069683"/>
              </p:ext>
            </p:extLst>
          </p:nvPr>
        </p:nvGraphicFramePr>
        <p:xfrm>
          <a:off x="1909774" y="1209600"/>
          <a:ext cx="7169425" cy="5174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4" imgW="2567470" imgH="1847564" progId="Visio.Drawing.11">
                  <p:embed/>
                </p:oleObj>
              </mc:Choice>
              <mc:Fallback>
                <p:oleObj name="Visio" r:id="rId4" imgW="2567470" imgH="184756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74" y="1209600"/>
                        <a:ext cx="7169425" cy="5174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47974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1810869" y="241300"/>
            <a:ext cx="7781365" cy="62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DLA internal Architectur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363104"/>
              </p:ext>
            </p:extLst>
          </p:nvPr>
        </p:nvGraphicFramePr>
        <p:xfrm>
          <a:off x="1382400" y="921600"/>
          <a:ext cx="8071200" cy="5949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r:id="rId4" imgW="5676797" imgH="4181604" progId="Visio.Drawing.15">
                  <p:embed/>
                </p:oleObj>
              </mc:Choice>
              <mc:Fallback>
                <p:oleObj r:id="rId4" imgW="5676797" imgH="4181604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400" y="921600"/>
                        <a:ext cx="8071200" cy="5949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7965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ower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rtosyn_power</Template>
  <TotalTime>3874</TotalTime>
  <Words>572</Words>
  <Application>Microsoft Office PowerPoint</Application>
  <PresentationFormat>自定义</PresentationFormat>
  <Paragraphs>199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artosyn_power</vt:lpstr>
      <vt:lpstr>Visio</vt:lpstr>
      <vt:lpstr>Visio.Drawing.15</vt:lpstr>
      <vt:lpstr>DLA HW Specification  review meet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Request for Sirius</dc:title>
  <dc:creator>User</dc:creator>
  <cp:lastModifiedBy>沈沙</cp:lastModifiedBy>
  <cp:revision>375</cp:revision>
  <dcterms:created xsi:type="dcterms:W3CDTF">2017-01-19T10:57:58Z</dcterms:created>
  <dcterms:modified xsi:type="dcterms:W3CDTF">2018-01-11T07:2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